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color w:val="5B9BD5" w:themeColor="accent1"/>
          <w:sz w:val="72"/>
          <w:szCs w:val="36"/>
          <w:lang w:val="fi-FI"/>
        </w:rPr>
      </w:pPr>
      <w:r>
        <w:rPr>
          <w:color w:val="5B9BD5" w:themeColor="accent1"/>
          <w:sz w:val="72"/>
          <w:szCs w:val="36"/>
          <w:lang w:val="fi-FI"/>
        </w:rPr>
        <w:t>Toiminnallinen määrittely</w:t>
      </w: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sz w:val="36"/>
          <w:szCs w:val="36"/>
          <w:lang w:val="fi-FI"/>
        </w:rPr>
      </w:pPr>
      <w:proofErr w:type="spellStart"/>
      <w:r>
        <w:rPr>
          <w:sz w:val="36"/>
          <w:szCs w:val="36"/>
          <w:lang w:val="fi-FI"/>
        </w:rPr>
        <w:t>Lan</w:t>
      </w:r>
      <w:proofErr w:type="spellEnd"/>
      <w:r>
        <w:rPr>
          <w:sz w:val="36"/>
          <w:szCs w:val="36"/>
          <w:lang w:val="fi-FI"/>
        </w:rPr>
        <w:t xml:space="preserve"> Projekti</w:t>
      </w: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color w:val="767171" w:themeColor="background2" w:themeShade="80"/>
          <w:sz w:val="28"/>
          <w:szCs w:val="36"/>
          <w:lang w:val="fi-FI"/>
        </w:rPr>
      </w:pPr>
      <w:r w:rsidRPr="00274A58">
        <w:rPr>
          <w:color w:val="767171" w:themeColor="background2" w:themeShade="80"/>
          <w:sz w:val="28"/>
          <w:szCs w:val="36"/>
          <w:lang w:val="fi-FI"/>
        </w:rPr>
        <w:t>Otto Kujala</w:t>
      </w:r>
    </w:p>
    <w:p w:rsidR="00FE382C" w:rsidRPr="00274A58" w:rsidRDefault="00FE382C" w:rsidP="00FE382C">
      <w:pPr>
        <w:pStyle w:val="Leipteksti1"/>
        <w:ind w:left="0"/>
        <w:jc w:val="right"/>
        <w:rPr>
          <w:color w:val="767171" w:themeColor="background2" w:themeShade="80"/>
          <w:szCs w:val="36"/>
          <w:lang w:val="fi-FI"/>
        </w:rPr>
      </w:pPr>
      <w:r>
        <w:rPr>
          <w:color w:val="767171" w:themeColor="background2" w:themeShade="80"/>
          <w:szCs w:val="36"/>
          <w:lang w:val="fi-FI"/>
        </w:rPr>
        <w:t>otto.kujala@edu.tampere.fi</w:t>
      </w:r>
    </w:p>
    <w:p w:rsidR="00FE382C" w:rsidRDefault="00FE382C" w:rsidP="00FE382C">
      <w:pPr>
        <w:rPr>
          <w:rFonts w:ascii="Calibri" w:eastAsia="Times New Roman" w:hAnsi="Calibri" w:cs="Times New Roman"/>
          <w:color w:val="000000"/>
          <w:sz w:val="20"/>
        </w:rPr>
      </w:pPr>
      <w:r>
        <w:rPr>
          <w:sz w:val="20"/>
        </w:rPr>
        <w:br w:type="page"/>
      </w:r>
    </w:p>
    <w:p w:rsidR="00FE382C" w:rsidRPr="008F52B4" w:rsidRDefault="00FE382C" w:rsidP="00FE382C">
      <w:pPr>
        <w:pStyle w:val="Leipteksti1"/>
        <w:ind w:left="0"/>
        <w:rPr>
          <w:b/>
          <w:sz w:val="32"/>
          <w:lang w:val="fi-FI"/>
        </w:rPr>
      </w:pPr>
      <w:r w:rsidRPr="008F52B4">
        <w:rPr>
          <w:b/>
          <w:sz w:val="32"/>
          <w:lang w:val="fi-FI"/>
        </w:rPr>
        <w:lastRenderedPageBreak/>
        <w:t>Versiohistoria</w:t>
      </w:r>
    </w:p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tbl>
      <w:tblPr>
        <w:tblW w:w="9634" w:type="dxa"/>
        <w:tblInd w:w="-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6"/>
        <w:gridCol w:w="1843"/>
        <w:gridCol w:w="1984"/>
        <w:gridCol w:w="4391"/>
      </w:tblGrid>
      <w:tr w:rsidR="00FE382C" w:rsidRPr="008F52B4" w:rsidTr="00240482">
        <w:trPr>
          <w:trHeight w:val="150"/>
        </w:trPr>
        <w:tc>
          <w:tcPr>
            <w:tcW w:w="1416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Versio</w:t>
            </w:r>
          </w:p>
        </w:tc>
        <w:tc>
          <w:tcPr>
            <w:tcW w:w="1843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Päiväys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ekijät</w:t>
            </w:r>
          </w:p>
        </w:tc>
        <w:tc>
          <w:tcPr>
            <w:tcW w:w="439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Selite (muutokset korjaukset…)</w:t>
            </w:r>
          </w:p>
        </w:tc>
      </w:tr>
      <w:tr w:rsidR="00FE382C" w:rsidRPr="008F52B4" w:rsidTr="00240482">
        <w:trPr>
          <w:trHeight w:val="149"/>
        </w:trPr>
        <w:tc>
          <w:tcPr>
            <w:tcW w:w="1416" w:type="dxa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1.0</w:t>
            </w:r>
          </w:p>
        </w:tc>
        <w:tc>
          <w:tcPr>
            <w:tcW w:w="1843" w:type="dxa"/>
          </w:tcPr>
          <w:p w:rsidR="00FE382C" w:rsidRPr="008F52B4" w:rsidRDefault="001C402F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20.2.2017</w:t>
            </w:r>
          </w:p>
        </w:tc>
        <w:tc>
          <w:tcPr>
            <w:tcW w:w="1984" w:type="dxa"/>
          </w:tcPr>
          <w:p w:rsidR="00FE382C" w:rsidRPr="008F52B4" w:rsidRDefault="00481A85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Otto Kujala</w:t>
            </w:r>
          </w:p>
        </w:tc>
        <w:tc>
          <w:tcPr>
            <w:tcW w:w="4391" w:type="dxa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</w:p>
        </w:tc>
      </w:tr>
    </w:tbl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p w:rsidR="00FE382C" w:rsidRPr="008F52B4" w:rsidRDefault="00FE382C" w:rsidP="00FE382C">
      <w:pPr>
        <w:pStyle w:val="Leipteksti1"/>
        <w:ind w:left="0"/>
        <w:rPr>
          <w:b/>
          <w:sz w:val="32"/>
          <w:lang w:val="fi-FI"/>
        </w:rPr>
      </w:pPr>
      <w:r w:rsidRPr="008F52B4">
        <w:rPr>
          <w:b/>
          <w:sz w:val="32"/>
          <w:lang w:val="fi-FI"/>
        </w:rPr>
        <w:t>Jakelu</w:t>
      </w:r>
    </w:p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11"/>
        <w:gridCol w:w="3211"/>
        <w:gridCol w:w="3212"/>
      </w:tblGrid>
      <w:tr w:rsidR="00FE382C" w:rsidRPr="008F52B4" w:rsidTr="00240482">
        <w:tc>
          <w:tcPr>
            <w:tcW w:w="321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ekijä</w:t>
            </w:r>
          </w:p>
        </w:tc>
        <w:tc>
          <w:tcPr>
            <w:tcW w:w="321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ulostettu</w:t>
            </w:r>
          </w:p>
        </w:tc>
        <w:tc>
          <w:tcPr>
            <w:tcW w:w="3212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Jakelu</w:t>
            </w:r>
          </w:p>
        </w:tc>
      </w:tr>
      <w:tr w:rsidR="00FE382C" w:rsidRPr="008F52B4" w:rsidTr="00240482">
        <w:tc>
          <w:tcPr>
            <w:tcW w:w="3211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Otto Kujala</w:t>
            </w:r>
          </w:p>
        </w:tc>
        <w:tc>
          <w:tcPr>
            <w:tcW w:w="3211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-</w:t>
            </w:r>
          </w:p>
        </w:tc>
        <w:tc>
          <w:tcPr>
            <w:tcW w:w="3212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Leena Järvenkylä-Niemi</w:t>
            </w:r>
          </w:p>
        </w:tc>
      </w:tr>
    </w:tbl>
    <w:p w:rsidR="00FE382C" w:rsidRDefault="00FE382C" w:rsidP="00FE382C">
      <w:r w:rsidRPr="00645C83">
        <w:br w:type="page"/>
      </w:r>
    </w:p>
    <w:p w:rsidR="00030328" w:rsidRDefault="00FF2E61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r w:rsidRPr="00A045CC">
        <w:rPr>
          <w:sz w:val="144"/>
          <w:lang w:val="en-US"/>
        </w:rPr>
        <w:lastRenderedPageBreak/>
        <w:fldChar w:fldCharType="begin"/>
      </w:r>
      <w:r w:rsidRPr="00A045CC">
        <w:rPr>
          <w:sz w:val="144"/>
          <w:lang w:val="en-US"/>
        </w:rPr>
        <w:instrText xml:space="preserve"> TOC \o "1-3" \h \z \u </w:instrText>
      </w:r>
      <w:r w:rsidRPr="00A045CC">
        <w:rPr>
          <w:sz w:val="144"/>
          <w:lang w:val="en-US"/>
        </w:rPr>
        <w:fldChar w:fldCharType="separate"/>
      </w:r>
      <w:hyperlink w:anchor="_Toc506917333" w:history="1">
        <w:r w:rsidR="00030328" w:rsidRPr="00ED0475">
          <w:rPr>
            <w:rStyle w:val="Hyperlink"/>
            <w:noProof/>
          </w:rPr>
          <w:t>1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Johdanto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3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4" w:history="1">
        <w:r w:rsidR="00030328" w:rsidRPr="00ED0475">
          <w:rPr>
            <w:rStyle w:val="Hyperlink"/>
            <w:noProof/>
          </w:rPr>
          <w:t>1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aust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4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5" w:history="1">
        <w:r w:rsidR="00030328" w:rsidRPr="00ED0475">
          <w:rPr>
            <w:rStyle w:val="Hyperlink"/>
            <w:noProof/>
          </w:rPr>
          <w:t>1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Dokumentin tarkoitus ja kattavu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5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6" w:history="1">
        <w:r w:rsidR="00030328" w:rsidRPr="00ED0475">
          <w:rPr>
            <w:rStyle w:val="Hyperlink"/>
            <w:noProof/>
          </w:rPr>
          <w:t>1.3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uotteen yleiskuva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6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7" w:history="1">
        <w:r w:rsidR="00030328" w:rsidRPr="00ED0475">
          <w:rPr>
            <w:rStyle w:val="Hyperlink"/>
            <w:noProof/>
          </w:rPr>
          <w:t>1.4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oteutusympäristö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7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38" w:history="1">
        <w:r w:rsidR="00030328" w:rsidRPr="00ED0475">
          <w:rPr>
            <w:rStyle w:val="Hyperlink"/>
            <w:noProof/>
          </w:rPr>
          <w:t>2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Käsittee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8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9" w:history="1">
        <w:r w:rsidR="00030328" w:rsidRPr="00ED0475">
          <w:rPr>
            <w:rStyle w:val="Hyperlink"/>
            <w:noProof/>
          </w:rPr>
          <w:t>2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Käyttäj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9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0" w:history="1">
        <w:r w:rsidR="00030328" w:rsidRPr="00ED0475">
          <w:rPr>
            <w:rStyle w:val="Hyperlink"/>
            <w:noProof/>
          </w:rPr>
          <w:t>2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urna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0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1" w:history="1">
        <w:r w:rsidR="00030328" w:rsidRPr="00ED0475">
          <w:rPr>
            <w:rStyle w:val="Hyperlink"/>
            <w:noProof/>
          </w:rPr>
          <w:t>2.3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Ilmoittautuminen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1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5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42" w:history="1">
        <w:r w:rsidR="00030328" w:rsidRPr="00ED0475">
          <w:rPr>
            <w:rStyle w:val="Hyperlink"/>
            <w:noProof/>
          </w:rPr>
          <w:t>3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iedot ja tietokanna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2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5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3" w:history="1">
        <w:r w:rsidR="00030328" w:rsidRPr="00ED0475">
          <w:rPr>
            <w:rStyle w:val="Hyperlink"/>
            <w:noProof/>
          </w:rPr>
          <w:t>3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ER-kaavio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3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5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4" w:history="1">
        <w:r w:rsidR="00030328" w:rsidRPr="00ED0475">
          <w:rPr>
            <w:rStyle w:val="Hyperlink"/>
            <w:noProof/>
          </w:rPr>
          <w:t>3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ietokantakaavio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4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6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45" w:history="1">
        <w:r w:rsidR="00030328" w:rsidRPr="00ED0475">
          <w:rPr>
            <w:rStyle w:val="Hyperlink"/>
            <w:noProof/>
          </w:rPr>
          <w:t>4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Näyttökarta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5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6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6" w:history="1">
        <w:r w:rsidR="00030328" w:rsidRPr="00ED0475">
          <w:rPr>
            <w:rStyle w:val="Hyperlink"/>
            <w:noProof/>
          </w:rPr>
          <w:t>4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Järjestäjä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6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6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7" w:history="1">
        <w:r w:rsidR="00030328" w:rsidRPr="00ED0475">
          <w:rPr>
            <w:rStyle w:val="Hyperlink"/>
            <w:noProof/>
          </w:rPr>
          <w:t>4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Käyttäjä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7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48" w:history="1">
        <w:r w:rsidR="00030328" w:rsidRPr="00ED0475">
          <w:rPr>
            <w:rStyle w:val="Hyperlink"/>
            <w:noProof/>
          </w:rPr>
          <w:t>5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oiminnot ja käyttötapaukse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8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9" w:history="1">
        <w:r w:rsidR="00030328" w:rsidRPr="00ED0475">
          <w:rPr>
            <w:rStyle w:val="Hyperlink"/>
            <w:noProof/>
          </w:rPr>
          <w:t>5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isää ilmoittautumisen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9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0" w:history="1">
        <w:r w:rsidR="00030328" w:rsidRPr="00ED0475">
          <w:rPr>
            <w:rStyle w:val="Hyperlink"/>
            <w:noProof/>
          </w:rPr>
          <w:t>5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ukee ilmoittautumisi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0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1" w:history="1">
        <w:r w:rsidR="00030328" w:rsidRPr="00ED0475">
          <w:rPr>
            <w:rStyle w:val="Hyperlink"/>
            <w:noProof/>
          </w:rPr>
          <w:t>5.3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Kirjautuu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1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2" w:history="1">
        <w:r w:rsidR="00030328" w:rsidRPr="00ED0475">
          <w:rPr>
            <w:rStyle w:val="Hyperlink"/>
            <w:noProof/>
          </w:rPr>
          <w:t>5.4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Selaa ilmoittautumisi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2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3" w:history="1">
        <w:r w:rsidR="00030328" w:rsidRPr="00ED0475">
          <w:rPr>
            <w:rStyle w:val="Hyperlink"/>
            <w:noProof/>
          </w:rPr>
          <w:t>5.5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Poistaa ilmoittautumisi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3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4" w:history="1">
        <w:r w:rsidR="00030328" w:rsidRPr="00ED0475">
          <w:rPr>
            <w:rStyle w:val="Hyperlink"/>
            <w:noProof/>
          </w:rPr>
          <w:t>5.6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isää turna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4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5" w:history="1">
        <w:r w:rsidR="00030328" w:rsidRPr="00ED0475">
          <w:rPr>
            <w:rStyle w:val="Hyperlink"/>
            <w:noProof/>
          </w:rPr>
          <w:t>5.7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Muokkaa turnaust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5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6" w:history="1">
        <w:r w:rsidR="00030328" w:rsidRPr="00ED0475">
          <w:rPr>
            <w:rStyle w:val="Hyperlink"/>
            <w:noProof/>
          </w:rPr>
          <w:t>5.8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Poista turna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6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7" w:history="1">
        <w:r w:rsidR="00030328" w:rsidRPr="00ED0475">
          <w:rPr>
            <w:rStyle w:val="Hyperlink"/>
            <w:noProof/>
          </w:rPr>
          <w:t>5.9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uo joukkueen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7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8" w:history="1">
        <w:r w:rsidR="00030328" w:rsidRPr="00ED0475">
          <w:rPr>
            <w:rStyle w:val="Hyperlink"/>
            <w:noProof/>
          </w:rPr>
          <w:t>5.10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iittyy joukkueeseen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8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59" w:history="1">
        <w:r w:rsidR="00030328" w:rsidRPr="00ED0475">
          <w:rPr>
            <w:rStyle w:val="Hyperlink"/>
            <w:noProof/>
          </w:rPr>
          <w:t>6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Ulkoiset liittym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9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60" w:history="1">
        <w:r w:rsidR="00030328" w:rsidRPr="00ED0475">
          <w:rPr>
            <w:rStyle w:val="Hyperlink"/>
            <w:noProof/>
          </w:rPr>
          <w:t>6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aitteistoliittym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0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61" w:history="1">
        <w:r w:rsidR="00030328" w:rsidRPr="00ED0475">
          <w:rPr>
            <w:rStyle w:val="Hyperlink"/>
            <w:noProof/>
          </w:rPr>
          <w:t>6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Ohjelmistoliittym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1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62" w:history="1">
        <w:r w:rsidR="00030328" w:rsidRPr="00ED0475">
          <w:rPr>
            <w:rStyle w:val="Hyperlink"/>
            <w:noProof/>
          </w:rPr>
          <w:t>6.3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ietoliikenneliittym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2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3" w:history="1">
        <w:r w:rsidR="00030328" w:rsidRPr="00ED0475">
          <w:rPr>
            <w:rStyle w:val="Hyperlink"/>
            <w:noProof/>
          </w:rPr>
          <w:t>7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Hylätyt ratkaisuvaihtoehdo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3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4" w:history="1">
        <w:r w:rsidR="00030328" w:rsidRPr="00ED0475">
          <w:rPr>
            <w:rStyle w:val="Hyperlink"/>
            <w:noProof/>
          </w:rPr>
          <w:t>8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Jatkokehitysvaihtoehdo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4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5" w:history="1">
        <w:r w:rsidR="00030328" w:rsidRPr="00ED0475">
          <w:rPr>
            <w:rStyle w:val="Hyperlink"/>
            <w:noProof/>
          </w:rPr>
          <w:t>9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Vielä avoimet asia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5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1"/>
        <w:tabs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6" w:history="1">
        <w:r w:rsidR="00030328" w:rsidRPr="00ED0475">
          <w:rPr>
            <w:rStyle w:val="Hyperlink"/>
            <w:noProof/>
          </w:rPr>
          <w:t>Liite 1 Käyttötapauskaavio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6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F9488B">
      <w:pPr>
        <w:pStyle w:val="TOC1"/>
        <w:tabs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7" w:history="1">
        <w:r w:rsidR="00030328" w:rsidRPr="00ED0475">
          <w:rPr>
            <w:rStyle w:val="Hyperlink"/>
            <w:noProof/>
          </w:rPr>
          <w:t>Liite 2 Tyyliopa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7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9</w:t>
        </w:r>
        <w:r w:rsidR="00030328">
          <w:rPr>
            <w:noProof/>
            <w:webHidden/>
          </w:rPr>
          <w:fldChar w:fldCharType="end"/>
        </w:r>
      </w:hyperlink>
    </w:p>
    <w:p w:rsidR="00853FB8" w:rsidRPr="00853FB8" w:rsidRDefault="00FF2E61">
      <w:pPr>
        <w:rPr>
          <w:rFonts w:ascii="Calibri" w:eastAsia="Times New Roman" w:hAnsi="Calibri" w:cs="Times New Roman"/>
          <w:color w:val="000000"/>
          <w:sz w:val="32"/>
          <w:szCs w:val="24"/>
          <w:lang w:val="en-US"/>
        </w:rPr>
      </w:pPr>
      <w:r w:rsidRPr="00A045CC">
        <w:rPr>
          <w:sz w:val="144"/>
          <w:lang w:val="en-US"/>
        </w:rPr>
        <w:fldChar w:fldCharType="end"/>
      </w:r>
      <w:r w:rsidR="00853FB8" w:rsidRPr="00853FB8">
        <w:rPr>
          <w:sz w:val="32"/>
          <w:lang w:val="en-US"/>
        </w:rPr>
        <w:br w:type="page"/>
      </w:r>
    </w:p>
    <w:p w:rsidR="002F3286" w:rsidRPr="00525A9E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0" w:name="_Toc505850686"/>
      <w:bookmarkStart w:id="1" w:name="_Toc506917333"/>
      <w:r w:rsidRPr="00525A9E">
        <w:rPr>
          <w:b/>
          <w:color w:val="000000" w:themeColor="text1"/>
          <w:sz w:val="36"/>
          <w:lang w:val="fi-FI"/>
        </w:rPr>
        <w:lastRenderedPageBreak/>
        <w:t>Johdanto</w:t>
      </w:r>
      <w:bookmarkEnd w:id="0"/>
      <w:bookmarkEnd w:id="1"/>
    </w:p>
    <w:p w:rsidR="002F3286" w:rsidRPr="00525A9E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2" w:name="_Toc506917334"/>
      <w:r>
        <w:rPr>
          <w:b/>
          <w:color w:val="000000" w:themeColor="text1"/>
          <w:sz w:val="32"/>
          <w:lang w:val="fi-FI"/>
        </w:rPr>
        <w:t>Tausta</w:t>
      </w:r>
      <w:bookmarkEnd w:id="2"/>
    </w:p>
    <w:p w:rsidR="002F3286" w:rsidRPr="00D057F1" w:rsidRDefault="00C92719" w:rsidP="00CE18C9">
      <w:pPr>
        <w:ind w:left="1474"/>
        <w:rPr>
          <w:sz w:val="28"/>
        </w:rPr>
      </w:pPr>
      <w:r w:rsidRPr="00D057F1">
        <w:rPr>
          <w:sz w:val="28"/>
        </w:rPr>
        <w:t>Tarkoituksena</w:t>
      </w:r>
      <w:r w:rsidR="00CE18C9" w:rsidRPr="00D057F1">
        <w:rPr>
          <w:sz w:val="28"/>
        </w:rPr>
        <w:t xml:space="preserve"> on tehdä nettisivupohjainen</w:t>
      </w:r>
      <w:r w:rsidRPr="00D057F1">
        <w:rPr>
          <w:sz w:val="28"/>
        </w:rPr>
        <w:t xml:space="preserve"> </w:t>
      </w:r>
      <w:proofErr w:type="spellStart"/>
      <w:r w:rsidRPr="00D057F1">
        <w:rPr>
          <w:sz w:val="28"/>
        </w:rPr>
        <w:t>Lan</w:t>
      </w:r>
      <w:proofErr w:type="spellEnd"/>
      <w:r w:rsidRPr="00D057F1">
        <w:rPr>
          <w:sz w:val="28"/>
        </w:rPr>
        <w:t>-tapahtuman hallinta järjestelmä</w:t>
      </w:r>
      <w:r w:rsidR="00A921A9" w:rsidRPr="00D057F1">
        <w:rPr>
          <w:sz w:val="28"/>
        </w:rPr>
        <w:t xml:space="preserve">, josta voi ilmoittautua itse </w:t>
      </w:r>
      <w:proofErr w:type="spellStart"/>
      <w:r w:rsidR="00A921A9" w:rsidRPr="00D057F1">
        <w:rPr>
          <w:sz w:val="28"/>
        </w:rPr>
        <w:t>lan</w:t>
      </w:r>
      <w:proofErr w:type="spellEnd"/>
      <w:r w:rsidR="00A921A9" w:rsidRPr="00D057F1">
        <w:rPr>
          <w:sz w:val="28"/>
        </w:rPr>
        <w:t>-tapahtumaan ja sen turnauksiin</w:t>
      </w:r>
      <w:r w:rsidRPr="00D057F1">
        <w:rPr>
          <w:sz w:val="28"/>
        </w:rPr>
        <w:t>.</w:t>
      </w:r>
    </w:p>
    <w:p w:rsidR="002F3286" w:rsidRPr="00525A9E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3" w:name="_Toc506917335"/>
      <w:r>
        <w:rPr>
          <w:b/>
          <w:color w:val="000000" w:themeColor="text1"/>
          <w:sz w:val="32"/>
          <w:lang w:val="fi-FI"/>
        </w:rPr>
        <w:t>Dokumentin tarkoitus ja kattavuus</w:t>
      </w:r>
      <w:bookmarkEnd w:id="3"/>
    </w:p>
    <w:p w:rsidR="00CE18C9" w:rsidRPr="00D057F1" w:rsidRDefault="00CE18C9" w:rsidP="00CE18C9">
      <w:pPr>
        <w:ind w:left="1474"/>
        <w:rPr>
          <w:sz w:val="28"/>
        </w:rPr>
      </w:pPr>
      <w:r w:rsidRPr="00D057F1">
        <w:rPr>
          <w:sz w:val="28"/>
        </w:rPr>
        <w:t xml:space="preserve">Tämä dokumentti on tehty kuvaamaan </w:t>
      </w:r>
      <w:proofErr w:type="spellStart"/>
      <w:r w:rsidRPr="00D057F1">
        <w:rPr>
          <w:sz w:val="28"/>
        </w:rPr>
        <w:t>lan</w:t>
      </w:r>
      <w:proofErr w:type="spellEnd"/>
      <w:r w:rsidRPr="00D057F1">
        <w:rPr>
          <w:sz w:val="28"/>
        </w:rPr>
        <w:t>-tapahtuman hallintajärjestelmää ja sen toimintoja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4" w:name="_Toc506917336"/>
      <w:r>
        <w:rPr>
          <w:b/>
          <w:color w:val="000000" w:themeColor="text1"/>
          <w:sz w:val="32"/>
          <w:lang w:val="fi-FI"/>
        </w:rPr>
        <w:t>Tuotteen yleiskuvaus</w:t>
      </w:r>
      <w:bookmarkEnd w:id="4"/>
    </w:p>
    <w:p w:rsidR="002F3286" w:rsidRPr="00D057F1" w:rsidRDefault="00CE18C9" w:rsidP="00D5033D">
      <w:pPr>
        <w:ind w:left="1474"/>
        <w:rPr>
          <w:sz w:val="28"/>
        </w:rPr>
      </w:pPr>
      <w:proofErr w:type="spellStart"/>
      <w:r w:rsidRPr="00D057F1">
        <w:rPr>
          <w:sz w:val="28"/>
        </w:rPr>
        <w:t>Lan</w:t>
      </w:r>
      <w:proofErr w:type="spellEnd"/>
      <w:r w:rsidRPr="00D057F1">
        <w:rPr>
          <w:sz w:val="28"/>
        </w:rPr>
        <w:t xml:space="preserve">-tapahtuman hallintajärjestelmä mahdollistaa </w:t>
      </w:r>
      <w:proofErr w:type="spellStart"/>
      <w:r w:rsidRPr="00D057F1">
        <w:rPr>
          <w:sz w:val="28"/>
        </w:rPr>
        <w:t>lan</w:t>
      </w:r>
      <w:proofErr w:type="spellEnd"/>
      <w:r w:rsidRPr="00D057F1">
        <w:rPr>
          <w:sz w:val="28"/>
        </w:rPr>
        <w:t>-tapahtumaan ilmoittautumisen, turnauksien hallitsemisen ja</w:t>
      </w:r>
      <w:r w:rsidR="00B14653" w:rsidRPr="00D057F1">
        <w:rPr>
          <w:sz w:val="28"/>
        </w:rPr>
        <w:t xml:space="preserve"> turnauksiin ilmoittautumisen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5" w:name="_Toc506917337"/>
      <w:r>
        <w:rPr>
          <w:b/>
          <w:color w:val="000000" w:themeColor="text1"/>
          <w:sz w:val="32"/>
          <w:lang w:val="fi-FI"/>
        </w:rPr>
        <w:t>Toteutusympäristö</w:t>
      </w:r>
      <w:bookmarkEnd w:id="5"/>
    </w:p>
    <w:p w:rsidR="002F3286" w:rsidRPr="00D057F1" w:rsidRDefault="00AD5E6B" w:rsidP="00D5033D">
      <w:pPr>
        <w:ind w:left="1474"/>
        <w:rPr>
          <w:sz w:val="28"/>
        </w:rPr>
      </w:pPr>
      <w:r w:rsidRPr="00D057F1">
        <w:rPr>
          <w:sz w:val="28"/>
        </w:rPr>
        <w:t>Toteutusympäristönä toimii jokin koulun hallussa oleva palvelin, joka tukee PHP versiota 5.6 tai uudempaa ja MySQL versiota 5.7 tai uudempaa.</w:t>
      </w:r>
    </w:p>
    <w:p w:rsidR="002F3286" w:rsidRPr="00525A9E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6" w:name="_Toc506917338"/>
      <w:r>
        <w:rPr>
          <w:b/>
          <w:color w:val="000000" w:themeColor="text1"/>
          <w:sz w:val="36"/>
          <w:lang w:val="fi-FI"/>
        </w:rPr>
        <w:t>Käsitteet</w:t>
      </w:r>
      <w:bookmarkEnd w:id="6"/>
    </w:p>
    <w:p w:rsid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7" w:name="_Toc506917339"/>
      <w:r>
        <w:rPr>
          <w:b/>
          <w:color w:val="000000" w:themeColor="text1"/>
          <w:sz w:val="32"/>
          <w:lang w:val="fi-FI"/>
        </w:rPr>
        <w:t>Käyttäjät</w:t>
      </w:r>
      <w:bookmarkEnd w:id="7"/>
    </w:p>
    <w:p w:rsidR="002F3286" w:rsidRPr="00D057F1" w:rsidRDefault="00240482" w:rsidP="00240482">
      <w:pPr>
        <w:ind w:left="1474"/>
        <w:rPr>
          <w:sz w:val="28"/>
        </w:rPr>
      </w:pPr>
      <w:r w:rsidRPr="00D057F1">
        <w:rPr>
          <w:b/>
          <w:sz w:val="28"/>
        </w:rPr>
        <w:t>Käyttäjä</w:t>
      </w:r>
      <w:r w:rsidRPr="00D057F1">
        <w:rPr>
          <w:b/>
          <w:sz w:val="28"/>
        </w:rPr>
        <w:br/>
      </w:r>
      <w:proofErr w:type="spellStart"/>
      <w:r w:rsidRPr="00D057F1">
        <w:rPr>
          <w:sz w:val="28"/>
        </w:rPr>
        <w:t>Lanien</w:t>
      </w:r>
      <w:proofErr w:type="spellEnd"/>
      <w:r w:rsidRPr="00D057F1">
        <w:rPr>
          <w:sz w:val="28"/>
        </w:rPr>
        <w:t xml:space="preserve"> kotisivuilla oleva henkilö, joka ei kirjaudu.</w:t>
      </w:r>
    </w:p>
    <w:p w:rsidR="00240482" w:rsidRPr="00D057F1" w:rsidRDefault="00240482" w:rsidP="00240482">
      <w:pPr>
        <w:ind w:left="1474"/>
        <w:rPr>
          <w:sz w:val="28"/>
        </w:rPr>
      </w:pPr>
      <w:r w:rsidRPr="00D057F1">
        <w:rPr>
          <w:b/>
          <w:sz w:val="28"/>
        </w:rPr>
        <w:t>Järjestäjä</w:t>
      </w:r>
      <w:r w:rsidRPr="00D057F1">
        <w:rPr>
          <w:b/>
          <w:sz w:val="28"/>
        </w:rPr>
        <w:br/>
      </w:r>
      <w:proofErr w:type="spellStart"/>
      <w:r w:rsidRPr="00D057F1">
        <w:rPr>
          <w:sz w:val="28"/>
        </w:rPr>
        <w:t>Lanien</w:t>
      </w:r>
      <w:proofErr w:type="spellEnd"/>
      <w:r w:rsidRPr="00D057F1">
        <w:rPr>
          <w:sz w:val="28"/>
        </w:rPr>
        <w:t xml:space="preserve"> järjestäjä, joka kirjautuu ja hallinnoi sivuja.</w:t>
      </w:r>
    </w:p>
    <w:p w:rsid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8" w:name="_Toc506917340"/>
      <w:r>
        <w:rPr>
          <w:b/>
          <w:color w:val="000000" w:themeColor="text1"/>
          <w:sz w:val="32"/>
          <w:lang w:val="fi-FI"/>
        </w:rPr>
        <w:t>Turnaus</w:t>
      </w:r>
      <w:bookmarkEnd w:id="8"/>
    </w:p>
    <w:p w:rsidR="00CC5215" w:rsidRPr="00D057F1" w:rsidRDefault="00E00E46" w:rsidP="00AA1569">
      <w:pPr>
        <w:ind w:left="1474"/>
        <w:rPr>
          <w:sz w:val="28"/>
        </w:rPr>
      </w:pPr>
      <w:r w:rsidRPr="00D057F1">
        <w:rPr>
          <w:b/>
          <w:sz w:val="28"/>
        </w:rPr>
        <w:t>Turnaus</w:t>
      </w:r>
      <w:r w:rsidRPr="00D057F1">
        <w:rPr>
          <w:b/>
          <w:sz w:val="28"/>
        </w:rPr>
        <w:br/>
      </w:r>
      <w:r w:rsidR="00CC5215" w:rsidRPr="00D057F1">
        <w:rPr>
          <w:sz w:val="28"/>
        </w:rPr>
        <w:t xml:space="preserve">Tapahtuma </w:t>
      </w:r>
      <w:proofErr w:type="spellStart"/>
      <w:r w:rsidR="00CC5215" w:rsidRPr="00D057F1">
        <w:rPr>
          <w:sz w:val="28"/>
        </w:rPr>
        <w:t>lan</w:t>
      </w:r>
      <w:proofErr w:type="spellEnd"/>
      <w:r w:rsidR="00CC5215" w:rsidRPr="00D057F1">
        <w:rPr>
          <w:sz w:val="28"/>
        </w:rPr>
        <w:t>-tapahtumassa, jossa eri joukkueen kilpailevat toisiaan vastaan erilaisissa videopeleissä.</w:t>
      </w:r>
    </w:p>
    <w:p w:rsidR="002F3286" w:rsidRPr="00D057F1" w:rsidRDefault="00B079B5" w:rsidP="00AA1569">
      <w:pPr>
        <w:ind w:left="1474"/>
        <w:rPr>
          <w:sz w:val="28"/>
        </w:rPr>
      </w:pPr>
      <w:r w:rsidRPr="00D057F1">
        <w:rPr>
          <w:b/>
          <w:sz w:val="28"/>
        </w:rPr>
        <w:t>Turnauksen n</w:t>
      </w:r>
      <w:r w:rsidR="001E6DBB" w:rsidRPr="00D057F1">
        <w:rPr>
          <w:b/>
          <w:sz w:val="28"/>
        </w:rPr>
        <w:t>imi</w:t>
      </w:r>
      <w:r w:rsidR="001E6DBB" w:rsidRPr="00D057F1">
        <w:rPr>
          <w:b/>
          <w:sz w:val="28"/>
        </w:rPr>
        <w:br/>
      </w:r>
      <w:r w:rsidR="001E6DBB" w:rsidRPr="00D057F1">
        <w:rPr>
          <w:sz w:val="28"/>
        </w:rPr>
        <w:t>Turnauksen omalaatuinen nimi.</w:t>
      </w:r>
    </w:p>
    <w:p w:rsidR="001E6DBB" w:rsidRPr="00D057F1" w:rsidRDefault="001E6DBB" w:rsidP="00AA1569">
      <w:pPr>
        <w:ind w:left="1474"/>
        <w:rPr>
          <w:sz w:val="28"/>
        </w:rPr>
      </w:pPr>
      <w:r w:rsidRPr="00D057F1">
        <w:rPr>
          <w:b/>
          <w:sz w:val="28"/>
        </w:rPr>
        <w:t>Peli</w:t>
      </w:r>
      <w:r w:rsidRPr="00D057F1">
        <w:rPr>
          <w:b/>
          <w:sz w:val="28"/>
        </w:rPr>
        <w:br/>
      </w:r>
      <w:r w:rsidRPr="00D057F1">
        <w:rPr>
          <w:sz w:val="28"/>
        </w:rPr>
        <w:t>Videopeli, jota turnauksessa pelataan.</w:t>
      </w:r>
    </w:p>
    <w:p w:rsidR="001E6DBB" w:rsidRPr="00D057F1" w:rsidRDefault="00CC5215" w:rsidP="00AA1569">
      <w:pPr>
        <w:ind w:left="1474"/>
        <w:rPr>
          <w:sz w:val="28"/>
        </w:rPr>
      </w:pPr>
      <w:r w:rsidRPr="00D057F1">
        <w:rPr>
          <w:b/>
          <w:sz w:val="28"/>
        </w:rPr>
        <w:t>Joukkue</w:t>
      </w:r>
      <w:r w:rsidRPr="00D057F1">
        <w:rPr>
          <w:b/>
          <w:sz w:val="28"/>
        </w:rPr>
        <w:br/>
      </w:r>
      <w:r w:rsidRPr="00D057F1">
        <w:rPr>
          <w:sz w:val="28"/>
        </w:rPr>
        <w:t>Joukko pelaajia, jotka pelaavat yhdessä saman joukkuenimen alla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9" w:name="_Toc506917341"/>
      <w:r>
        <w:rPr>
          <w:b/>
          <w:color w:val="000000" w:themeColor="text1"/>
          <w:sz w:val="32"/>
          <w:lang w:val="fi-FI"/>
        </w:rPr>
        <w:t>Ilmoittautuminen</w:t>
      </w:r>
      <w:bookmarkEnd w:id="9"/>
    </w:p>
    <w:p w:rsidR="002F3286" w:rsidRPr="00D057F1" w:rsidRDefault="00B079B5" w:rsidP="00D5033D">
      <w:pPr>
        <w:ind w:left="1474"/>
        <w:rPr>
          <w:sz w:val="28"/>
        </w:rPr>
      </w:pPr>
      <w:r w:rsidRPr="00D057F1">
        <w:rPr>
          <w:b/>
          <w:sz w:val="28"/>
        </w:rPr>
        <w:t>Käyttäjänimi</w:t>
      </w:r>
      <w:r w:rsidRPr="00D057F1">
        <w:rPr>
          <w:b/>
          <w:sz w:val="28"/>
        </w:rPr>
        <w:br/>
      </w:r>
      <w:r w:rsidRPr="00D057F1">
        <w:rPr>
          <w:sz w:val="28"/>
        </w:rPr>
        <w:t>Nimi, jota käytetään myöhemmin kirjautumisessa.</w:t>
      </w:r>
    </w:p>
    <w:p w:rsidR="002F3286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0" w:name="_Toc506917342"/>
      <w:r>
        <w:rPr>
          <w:b/>
          <w:color w:val="000000" w:themeColor="text1"/>
          <w:sz w:val="36"/>
          <w:lang w:val="fi-FI"/>
        </w:rPr>
        <w:lastRenderedPageBreak/>
        <w:t>Tiedot ja tietokannat</w:t>
      </w:r>
      <w:bookmarkEnd w:id="10"/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1" w:name="_Toc506917343"/>
      <w:r>
        <w:rPr>
          <w:b/>
          <w:color w:val="000000" w:themeColor="text1"/>
          <w:sz w:val="32"/>
          <w:lang w:val="fi-FI"/>
        </w:rPr>
        <w:t>ER-kaavio</w:t>
      </w:r>
      <w:bookmarkEnd w:id="11"/>
    </w:p>
    <w:p w:rsidR="002F3286" w:rsidRDefault="00F70ED2" w:rsidP="00D5033D">
      <w:pPr>
        <w:ind w:left="1474"/>
        <w:rPr>
          <w:sz w:val="32"/>
        </w:rPr>
      </w:pPr>
      <w:r>
        <w:rPr>
          <w:sz w:val="32"/>
        </w:rPr>
        <w:object w:dxaOrig="6975" w:dyaOrig="5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48.8pt;height:280.5pt" o:ole="">
            <v:imagedata r:id="rId8" o:title=""/>
          </v:shape>
          <o:OLEObject Type="Embed" ProgID="Visio.Drawing.15" ShapeID="_x0000_i1035" DrawAspect="Content" ObjectID="_1580899663" r:id="rId9"/>
        </w:objec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2" w:name="_Toc506917344"/>
      <w:r>
        <w:rPr>
          <w:b/>
          <w:color w:val="000000" w:themeColor="text1"/>
          <w:sz w:val="32"/>
          <w:lang w:val="fi-FI"/>
        </w:rPr>
        <w:lastRenderedPageBreak/>
        <w:t>Tietokantakaavio</w:t>
      </w:r>
      <w:bookmarkEnd w:id="12"/>
    </w:p>
    <w:p w:rsidR="002F3286" w:rsidRDefault="003904A9" w:rsidP="00D5033D">
      <w:pPr>
        <w:ind w:left="1474"/>
        <w:rPr>
          <w:sz w:val="32"/>
        </w:rPr>
      </w:pPr>
      <w:r>
        <w:rPr>
          <w:sz w:val="32"/>
        </w:rPr>
        <w:object w:dxaOrig="8580" w:dyaOrig="8415">
          <v:shape id="_x0000_i1037" type="#_x0000_t75" style="width:429.2pt;height:420.8pt" o:ole="">
            <v:imagedata r:id="rId10" o:title=""/>
          </v:shape>
          <o:OLEObject Type="Embed" ProgID="Visio.Drawing.15" ShapeID="_x0000_i1037" DrawAspect="Content" ObjectID="_1580899664" r:id="rId11"/>
        </w:object>
      </w:r>
    </w:p>
    <w:p w:rsidR="002F3286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3" w:name="_Toc506917345"/>
      <w:r>
        <w:rPr>
          <w:b/>
          <w:color w:val="000000" w:themeColor="text1"/>
          <w:sz w:val="36"/>
          <w:lang w:val="fi-FI"/>
        </w:rPr>
        <w:t>Näyttökartat</w:t>
      </w:r>
      <w:bookmarkEnd w:id="13"/>
    </w:p>
    <w:p w:rsidR="002F3286" w:rsidRPr="00BC1F96" w:rsidRDefault="00220069" w:rsidP="00BC1F96">
      <w:pPr>
        <w:pStyle w:val="Heading2"/>
        <w:rPr>
          <w:b/>
          <w:color w:val="000000" w:themeColor="text1"/>
          <w:sz w:val="32"/>
          <w:lang w:val="fi-FI"/>
        </w:rPr>
      </w:pPr>
      <w:bookmarkStart w:id="14" w:name="_Toc506917346"/>
      <w:r>
        <w:rPr>
          <w:b/>
          <w:color w:val="000000" w:themeColor="text1"/>
          <w:sz w:val="32"/>
          <w:lang w:val="fi-FI"/>
        </w:rPr>
        <w:t>Järjestäjä</w:t>
      </w:r>
      <w:bookmarkEnd w:id="14"/>
    </w:p>
    <w:p w:rsidR="00BC1F96" w:rsidRDefault="00572568" w:rsidP="00572568">
      <w:pPr>
        <w:ind w:left="1474"/>
        <w:rPr>
          <w:sz w:val="32"/>
        </w:rPr>
      </w:pPr>
      <w:r>
        <w:rPr>
          <w:sz w:val="32"/>
        </w:rPr>
        <w:object w:dxaOrig="5641" w:dyaOrig="4815">
          <v:shape id="_x0000_i1027" type="#_x0000_t75" style="width:282.4pt;height:240.3pt" o:ole="">
            <v:imagedata r:id="rId12" o:title=""/>
          </v:shape>
          <o:OLEObject Type="Embed" ProgID="Visio.Drawing.15" ShapeID="_x0000_i1027" DrawAspect="Content" ObjectID="_1580899665" r:id="rId13"/>
        </w:object>
      </w:r>
    </w:p>
    <w:p w:rsidR="004864CB" w:rsidRDefault="004864CB" w:rsidP="004864CB">
      <w:pPr>
        <w:rPr>
          <w:sz w:val="32"/>
        </w:rPr>
      </w:pPr>
    </w:p>
    <w:p w:rsidR="00BC1F96" w:rsidRPr="00BC1F96" w:rsidRDefault="00220069" w:rsidP="00BC1F96">
      <w:pPr>
        <w:pStyle w:val="Heading2"/>
        <w:rPr>
          <w:b/>
          <w:color w:val="000000" w:themeColor="text1"/>
          <w:sz w:val="32"/>
          <w:lang w:val="fi-FI"/>
        </w:rPr>
      </w:pPr>
      <w:bookmarkStart w:id="15" w:name="_Toc506917347"/>
      <w:r>
        <w:rPr>
          <w:b/>
          <w:color w:val="000000" w:themeColor="text1"/>
          <w:sz w:val="32"/>
          <w:lang w:val="fi-FI"/>
        </w:rPr>
        <w:t>Käyttäjä</w:t>
      </w:r>
      <w:bookmarkEnd w:id="15"/>
    </w:p>
    <w:p w:rsidR="0081490E" w:rsidRDefault="000E7AD2" w:rsidP="00572568">
      <w:pPr>
        <w:ind w:left="1474"/>
        <w:rPr>
          <w:sz w:val="32"/>
        </w:rPr>
      </w:pPr>
      <w:r>
        <w:rPr>
          <w:sz w:val="32"/>
        </w:rPr>
        <w:object w:dxaOrig="4846" w:dyaOrig="3496">
          <v:shape id="_x0000_i1031" type="#_x0000_t75" style="width:242.2pt;height:174.85pt" o:ole="">
            <v:imagedata r:id="rId14" o:title=""/>
          </v:shape>
          <o:OLEObject Type="Embed" ProgID="Visio.Drawing.15" ShapeID="_x0000_i1031" DrawAspect="Content" ObjectID="_1580899666" r:id="rId15"/>
        </w:object>
      </w:r>
    </w:p>
    <w:p w:rsidR="002B6A83" w:rsidRDefault="002B6A83">
      <w:pPr>
        <w:rPr>
          <w:sz w:val="32"/>
        </w:rPr>
      </w:pPr>
      <w:r>
        <w:rPr>
          <w:sz w:val="32"/>
        </w:rPr>
        <w:br w:type="page"/>
      </w:r>
    </w:p>
    <w:p w:rsidR="002F3286" w:rsidRDefault="00F65EFE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6" w:name="_Toc506917348"/>
      <w:r>
        <w:rPr>
          <w:b/>
          <w:color w:val="000000" w:themeColor="text1"/>
          <w:sz w:val="36"/>
          <w:lang w:val="fi-FI"/>
        </w:rPr>
        <w:lastRenderedPageBreak/>
        <w:t>Toiminnot ja käyttötapaukset</w:t>
      </w:r>
      <w:bookmarkEnd w:id="16"/>
    </w:p>
    <w:p w:rsidR="002F3286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17" w:name="_Toc506917349"/>
      <w:r>
        <w:rPr>
          <w:b/>
          <w:color w:val="000000" w:themeColor="text1"/>
          <w:sz w:val="32"/>
          <w:lang w:val="fi-FI"/>
        </w:rPr>
        <w:t>Lisää ilmoittautumisen</w:t>
      </w:r>
      <w:bookmarkEnd w:id="17"/>
    </w:p>
    <w:p w:rsidR="00F65EFE" w:rsidRPr="00D057F1" w:rsidRDefault="00F3676D" w:rsidP="005E5CCC">
      <w:pPr>
        <w:ind w:left="4253" w:hanging="4253"/>
        <w:rPr>
          <w:sz w:val="28"/>
        </w:rPr>
      </w:pPr>
      <w:r w:rsidRPr="00D057F1">
        <w:rPr>
          <w:sz w:val="28"/>
        </w:rPr>
        <w:t>Tunniste</w:t>
      </w:r>
      <w:r w:rsidRPr="00D057F1">
        <w:rPr>
          <w:sz w:val="28"/>
        </w:rPr>
        <w:tab/>
        <w:t>Ilmoittautuminen</w:t>
      </w:r>
    </w:p>
    <w:p w:rsidR="00F3676D" w:rsidRPr="00D057F1" w:rsidRDefault="00F3676D" w:rsidP="005E5CCC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  <w:t>Käyttäjä lisää ilmoittautumistiedot onnistuneesti järjestelmään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Alkuehto</w:t>
      </w:r>
      <w:r w:rsidRPr="00D057F1">
        <w:rPr>
          <w:sz w:val="28"/>
        </w:rPr>
        <w:tab/>
        <w:t>-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 w:rsidR="005E5CCC">
        <w:rPr>
          <w:sz w:val="28"/>
        </w:rPr>
        <w:tab/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="00D057F1" w:rsidRPr="00D057F1">
        <w:rPr>
          <w:sz w:val="28"/>
        </w:rPr>
        <w:tab/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Käyttäjät</w:t>
      </w:r>
      <w:r w:rsidRPr="00D057F1">
        <w:rPr>
          <w:sz w:val="28"/>
        </w:rPr>
        <w:tab/>
      </w:r>
      <w:proofErr w:type="spellStart"/>
      <w:r w:rsidRPr="00D057F1">
        <w:rPr>
          <w:sz w:val="28"/>
        </w:rPr>
        <w:t>Käyttäjät</w:t>
      </w:r>
      <w:proofErr w:type="spellEnd"/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2B6A83" w:rsidRDefault="004050CC" w:rsidP="004050CC">
      <w:pPr>
        <w:rPr>
          <w:sz w:val="28"/>
        </w:rPr>
      </w:pPr>
      <w:r>
        <w:rPr>
          <w:sz w:val="28"/>
        </w:rPr>
        <w:t>Näyttömalli</w:t>
      </w:r>
    </w:p>
    <w:p w:rsidR="002D59D0" w:rsidRPr="00D057F1" w:rsidRDefault="004050CC" w:rsidP="004D070E">
      <w:pPr>
        <w:ind w:left="1474"/>
        <w:rPr>
          <w:noProof/>
          <w:sz w:val="28"/>
          <w:lang w:eastAsia="fi-FI"/>
        </w:rPr>
      </w:pPr>
      <w:r>
        <w:rPr>
          <w:noProof/>
          <w:sz w:val="28"/>
          <w:lang w:eastAsia="fi-FI"/>
        </w:rPr>
        <w:drawing>
          <wp:inline distT="0" distB="0" distL="0" distR="0">
            <wp:extent cx="4821382" cy="5403530"/>
            <wp:effectExtent l="0" t="0" r="0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lmoittautuminen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4280" cy="5406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18" w:name="_Toc506917350"/>
      <w:r>
        <w:rPr>
          <w:b/>
          <w:color w:val="000000" w:themeColor="text1"/>
          <w:sz w:val="32"/>
          <w:lang w:val="fi-FI"/>
        </w:rPr>
        <w:lastRenderedPageBreak/>
        <w:t>Lukee ilmoittautumisia</w:t>
      </w:r>
      <w:bookmarkEnd w:id="18"/>
    </w:p>
    <w:p w:rsidR="00C52002" w:rsidRPr="00D057F1" w:rsidRDefault="00C52002" w:rsidP="005E5CCC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  <w:t>Ilmoittautuneet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>
        <w:rPr>
          <w:sz w:val="28"/>
        </w:rPr>
        <w:t xml:space="preserve">Järjestäjä näkee </w:t>
      </w:r>
      <w:proofErr w:type="spellStart"/>
      <w:r>
        <w:rPr>
          <w:sz w:val="28"/>
        </w:rPr>
        <w:t>lan</w:t>
      </w:r>
      <w:proofErr w:type="spellEnd"/>
      <w:r>
        <w:rPr>
          <w:sz w:val="28"/>
        </w:rPr>
        <w:t>-tapahtumaan ilmoittautuneet käyttäjät kuvaruudulla.</w:t>
      </w:r>
    </w:p>
    <w:p w:rsidR="00C52002" w:rsidRPr="00D057F1" w:rsidRDefault="008A6172" w:rsidP="005E5CCC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pitää olla kirjautuneena sivulle.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 w:rsidR="005E5CCC">
        <w:rPr>
          <w:sz w:val="28"/>
        </w:rPr>
        <w:tab/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 w:rsidR="008A6172">
        <w:rPr>
          <w:sz w:val="28"/>
        </w:rPr>
        <w:t>Käyttäjätunnus ja salasana ovat oikeita.</w:t>
      </w:r>
    </w:p>
    <w:p w:rsidR="00C52002" w:rsidRPr="00D057F1" w:rsidRDefault="008A6172" w:rsidP="005E5CCC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C52002" w:rsidRDefault="00C52002" w:rsidP="00C52002">
      <w:pPr>
        <w:rPr>
          <w:sz w:val="28"/>
        </w:rPr>
      </w:pPr>
      <w:r>
        <w:rPr>
          <w:sz w:val="28"/>
        </w:rPr>
        <w:t>Näyttömalli</w:t>
      </w:r>
    </w:p>
    <w:p w:rsidR="009402F8" w:rsidRPr="00D057F1" w:rsidRDefault="003811C3" w:rsidP="00D5033D">
      <w:pPr>
        <w:ind w:left="1474"/>
        <w:rPr>
          <w:sz w:val="28"/>
        </w:rPr>
      </w:pPr>
      <w:r>
        <w:rPr>
          <w:noProof/>
          <w:sz w:val="28"/>
          <w:lang w:eastAsia="fi-FI"/>
        </w:rPr>
        <w:drawing>
          <wp:inline distT="0" distB="0" distL="0" distR="0">
            <wp:extent cx="4871481" cy="5458770"/>
            <wp:effectExtent l="0" t="0" r="5715" b="889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lmoittautumiset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1481" cy="545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19" w:name="_Toc506917351"/>
      <w:r>
        <w:rPr>
          <w:b/>
          <w:color w:val="000000" w:themeColor="text1"/>
          <w:sz w:val="32"/>
          <w:lang w:val="fi-FI"/>
        </w:rPr>
        <w:lastRenderedPageBreak/>
        <w:t>Kirjautuu</w:t>
      </w:r>
      <w:bookmarkEnd w:id="19"/>
    </w:p>
    <w:p w:rsidR="004D070E" w:rsidRPr="00D057F1" w:rsidRDefault="004D070E" w:rsidP="005E5CCC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</w:r>
      <w:r w:rsidR="00076541">
        <w:rPr>
          <w:sz w:val="28"/>
        </w:rPr>
        <w:t>Kirjautuminen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 w:rsidR="00076541">
        <w:rPr>
          <w:sz w:val="28"/>
        </w:rPr>
        <w:t xml:space="preserve">Järjestäjä kirjautuu </w:t>
      </w:r>
      <w:proofErr w:type="spellStart"/>
      <w:r w:rsidR="00076541">
        <w:rPr>
          <w:sz w:val="28"/>
        </w:rPr>
        <w:t>lan</w:t>
      </w:r>
      <w:proofErr w:type="spellEnd"/>
      <w:r w:rsidR="00076541">
        <w:rPr>
          <w:sz w:val="28"/>
        </w:rPr>
        <w:t>-tapahtuman hallintajärjestelmään.</w:t>
      </w:r>
    </w:p>
    <w:p w:rsidR="004D070E" w:rsidRPr="00D057F1" w:rsidRDefault="00076541" w:rsidP="005E5CCC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tiedot löytyvät tietokannasta, hänelle on valmis tunnus ja salasana</w:t>
      </w:r>
      <w:r w:rsidR="00B92739">
        <w:rPr>
          <w:sz w:val="28"/>
        </w:rPr>
        <w:t>.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 w:rsidR="005E5CCC">
        <w:rPr>
          <w:sz w:val="28"/>
        </w:rPr>
        <w:tab/>
        <w:t>Jos käyttäjätunnus, salasana tai molemmat ovat vääriä, järjestelmään ei pääse kirjautumaan sisään.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5E5CCC">
        <w:rPr>
          <w:sz w:val="28"/>
        </w:rPr>
        <w:t>Järjestäjä on onnistuneesti kirjautunut sisään järjestelmään.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4D070E" w:rsidRPr="00D057F1" w:rsidRDefault="004D070E" w:rsidP="005E5CCC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4D070E" w:rsidRDefault="004D070E" w:rsidP="004D070E">
      <w:pPr>
        <w:rPr>
          <w:sz w:val="28"/>
        </w:rPr>
      </w:pPr>
      <w:r>
        <w:rPr>
          <w:sz w:val="28"/>
        </w:rPr>
        <w:t>Näyttömalli</w:t>
      </w:r>
    </w:p>
    <w:p w:rsidR="00F65EFE" w:rsidRPr="00D057F1" w:rsidRDefault="00C571B9" w:rsidP="00D5033D">
      <w:pPr>
        <w:ind w:left="1474"/>
        <w:rPr>
          <w:sz w:val="28"/>
        </w:rPr>
      </w:pPr>
      <w:r>
        <w:rPr>
          <w:noProof/>
          <w:sz w:val="28"/>
          <w:lang w:eastAsia="fi-FI"/>
        </w:rPr>
        <w:drawing>
          <wp:inline distT="0" distB="0" distL="0" distR="0">
            <wp:extent cx="4234323" cy="4738254"/>
            <wp:effectExtent l="0" t="0" r="0" b="571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Kirjautuminen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2867" cy="4759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0" w:name="_Toc506917353"/>
      <w:r>
        <w:rPr>
          <w:b/>
          <w:color w:val="000000" w:themeColor="text1"/>
          <w:sz w:val="32"/>
          <w:lang w:val="fi-FI"/>
        </w:rPr>
        <w:lastRenderedPageBreak/>
        <w:t>Poistaa ilmoittautumisia</w:t>
      </w:r>
      <w:bookmarkEnd w:id="20"/>
    </w:p>
    <w:p w:rsidR="00BD29FD" w:rsidRPr="00D057F1" w:rsidRDefault="00BD29FD" w:rsidP="00BD29FD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</w:r>
      <w:r>
        <w:rPr>
          <w:sz w:val="28"/>
        </w:rPr>
        <w:t>Poista ilmoittautuminen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>
        <w:rPr>
          <w:sz w:val="28"/>
        </w:rPr>
        <w:t xml:space="preserve">Järjestäjä </w:t>
      </w:r>
      <w:r>
        <w:rPr>
          <w:sz w:val="28"/>
        </w:rPr>
        <w:t>poistaa ilmoittautumisen järjestelmästä.</w:t>
      </w:r>
    </w:p>
    <w:p w:rsidR="00BD29FD" w:rsidRPr="00D057F1" w:rsidRDefault="00BD29FD" w:rsidP="00BD29FD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</w:r>
      <w:r w:rsidR="00272E9A">
        <w:rPr>
          <w:sz w:val="28"/>
        </w:rPr>
        <w:t>Järjestäjän pitää olla kirjautuneena sivulle.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>
        <w:rPr>
          <w:sz w:val="28"/>
        </w:rPr>
        <w:tab/>
      </w:r>
      <w:r w:rsidR="00BA12DD">
        <w:rPr>
          <w:sz w:val="28"/>
        </w:rPr>
        <w:t>Järjestäjä voi perua poistamisen klikkaamalla ”Peruuta”</w:t>
      </w:r>
      <w:r>
        <w:rPr>
          <w:sz w:val="28"/>
        </w:rPr>
        <w:t>.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1A1D63">
        <w:rPr>
          <w:sz w:val="28"/>
        </w:rPr>
        <w:t>Käyttäjä on onnistuneesti poistunut käyttäjän ilmoittautumisen.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BD29FD" w:rsidRPr="00D057F1" w:rsidRDefault="00BD29FD" w:rsidP="00BD29FD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BD29FD" w:rsidRDefault="00BD29FD" w:rsidP="00BD29FD">
      <w:pPr>
        <w:rPr>
          <w:sz w:val="28"/>
        </w:rPr>
      </w:pPr>
      <w:r>
        <w:rPr>
          <w:sz w:val="28"/>
        </w:rPr>
        <w:t>Näyttömalli</w:t>
      </w:r>
    </w:p>
    <w:p w:rsidR="00F65EFE" w:rsidRPr="00D057F1" w:rsidRDefault="00B04775" w:rsidP="00D5033D">
      <w:pPr>
        <w:ind w:left="1474"/>
        <w:rPr>
          <w:sz w:val="28"/>
        </w:rPr>
      </w:pPr>
      <w:r>
        <w:rPr>
          <w:noProof/>
          <w:sz w:val="28"/>
          <w:lang w:eastAsia="fi-FI"/>
        </w:rPr>
        <w:drawing>
          <wp:inline distT="0" distB="0" distL="0" distR="0">
            <wp:extent cx="4906736" cy="5498275"/>
            <wp:effectExtent l="0" t="0" r="8255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oista_Ilmoittautuminen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14402" cy="5506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1" w:name="_Toc506917354"/>
      <w:r>
        <w:rPr>
          <w:b/>
          <w:color w:val="000000" w:themeColor="text1"/>
          <w:sz w:val="32"/>
          <w:lang w:val="fi-FI"/>
        </w:rPr>
        <w:lastRenderedPageBreak/>
        <w:t>Lisää turnaus</w:t>
      </w:r>
      <w:bookmarkEnd w:id="21"/>
    </w:p>
    <w:p w:rsidR="00B30AE2" w:rsidRPr="00D057F1" w:rsidRDefault="00B30AE2" w:rsidP="00B30AE2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  <w:t>Poista ilmoittautuminen</w:t>
      </w:r>
      <w:bookmarkStart w:id="22" w:name="_GoBack"/>
      <w:bookmarkEnd w:id="22"/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>
        <w:rPr>
          <w:sz w:val="28"/>
        </w:rPr>
        <w:t>Järjestäjä poistaa ilmoittautumisen järjestelmästä.</w:t>
      </w:r>
    </w:p>
    <w:p w:rsidR="00B30AE2" w:rsidRPr="00D057F1" w:rsidRDefault="00B30AE2" w:rsidP="00B30AE2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pitää olla kirjautuneena sivulle.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>
        <w:rPr>
          <w:sz w:val="28"/>
        </w:rPr>
        <w:tab/>
        <w:t>Järjestäjä voi perua poistamisen klikkaamalla ”Peruuta”.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>
        <w:rPr>
          <w:sz w:val="28"/>
        </w:rPr>
        <w:t>Käyttäjä on onnistuneesti poistunut käyttäjän ilmoittautumisen.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B30AE2" w:rsidRPr="00D057F1" w:rsidRDefault="00B30AE2" w:rsidP="00B30AE2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B30AE2" w:rsidRDefault="00B30AE2" w:rsidP="00B30AE2">
      <w:pPr>
        <w:rPr>
          <w:sz w:val="28"/>
        </w:rPr>
      </w:pPr>
      <w:r>
        <w:rPr>
          <w:sz w:val="28"/>
        </w:rPr>
        <w:t>Näyttömalli</w:t>
      </w:r>
    </w:p>
    <w:p w:rsidR="00F65EFE" w:rsidRPr="00D057F1" w:rsidRDefault="00F65EFE" w:rsidP="00D5033D">
      <w:pPr>
        <w:ind w:left="1474"/>
        <w:rPr>
          <w:sz w:val="28"/>
        </w:rPr>
      </w:pP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3" w:name="_Toc506917355"/>
      <w:r>
        <w:rPr>
          <w:b/>
          <w:color w:val="000000" w:themeColor="text1"/>
          <w:sz w:val="32"/>
          <w:lang w:val="fi-FI"/>
        </w:rPr>
        <w:t>Muokkaa turnausta</w:t>
      </w:r>
      <w:bookmarkEnd w:id="23"/>
    </w:p>
    <w:p w:rsidR="00F65EFE" w:rsidRPr="00D057F1" w:rsidRDefault="00F65EFE" w:rsidP="00D5033D">
      <w:pPr>
        <w:ind w:left="1474"/>
        <w:rPr>
          <w:sz w:val="28"/>
        </w:rPr>
      </w:pPr>
    </w:p>
    <w:p w:rsidR="00F65EFE" w:rsidRPr="00F65EFE" w:rsidRDefault="003950A6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4" w:name="_Toc506917356"/>
      <w:r>
        <w:rPr>
          <w:b/>
          <w:color w:val="000000" w:themeColor="text1"/>
          <w:sz w:val="32"/>
          <w:lang w:val="fi-FI"/>
        </w:rPr>
        <w:t>Poista turnaus</w:t>
      </w:r>
      <w:bookmarkEnd w:id="24"/>
    </w:p>
    <w:p w:rsidR="00F65EFE" w:rsidRPr="00D057F1" w:rsidRDefault="00F65EFE" w:rsidP="00D5033D">
      <w:pPr>
        <w:ind w:left="1474"/>
        <w:rPr>
          <w:sz w:val="28"/>
        </w:rPr>
      </w:pPr>
    </w:p>
    <w:p w:rsidR="00E67CF0" w:rsidRPr="00E67CF0" w:rsidRDefault="00E67CF0" w:rsidP="00E67CF0">
      <w:pPr>
        <w:pStyle w:val="Heading2"/>
        <w:rPr>
          <w:b/>
          <w:color w:val="000000" w:themeColor="text1"/>
          <w:sz w:val="32"/>
          <w:lang w:val="fi-FI"/>
        </w:rPr>
      </w:pPr>
      <w:bookmarkStart w:id="25" w:name="_Toc506917357"/>
      <w:r>
        <w:rPr>
          <w:b/>
          <w:color w:val="000000" w:themeColor="text1"/>
          <w:sz w:val="32"/>
          <w:lang w:val="fi-FI"/>
        </w:rPr>
        <w:t>Luo joukkueen</w:t>
      </w:r>
      <w:bookmarkEnd w:id="25"/>
    </w:p>
    <w:p w:rsidR="00E67CF0" w:rsidRPr="00D057F1" w:rsidRDefault="00E67CF0" w:rsidP="00D5033D">
      <w:pPr>
        <w:ind w:left="1474"/>
        <w:rPr>
          <w:sz w:val="28"/>
        </w:rPr>
      </w:pPr>
    </w:p>
    <w:p w:rsidR="00E67CF0" w:rsidRPr="00E67CF0" w:rsidRDefault="00E67CF0" w:rsidP="00E67CF0">
      <w:pPr>
        <w:pStyle w:val="Heading2"/>
        <w:rPr>
          <w:b/>
          <w:color w:val="000000" w:themeColor="text1"/>
          <w:sz w:val="32"/>
          <w:lang w:val="fi-FI"/>
        </w:rPr>
      </w:pPr>
      <w:bookmarkStart w:id="26" w:name="_Toc506917358"/>
      <w:r>
        <w:rPr>
          <w:b/>
          <w:color w:val="000000" w:themeColor="text1"/>
          <w:sz w:val="32"/>
          <w:lang w:val="fi-FI"/>
        </w:rPr>
        <w:t>Liittyy joukkueeseen</w:t>
      </w:r>
      <w:bookmarkEnd w:id="26"/>
    </w:p>
    <w:p w:rsidR="00E67CF0" w:rsidRPr="00D057F1" w:rsidRDefault="00E67CF0" w:rsidP="00D5033D">
      <w:pPr>
        <w:ind w:left="1474"/>
        <w:rPr>
          <w:sz w:val="28"/>
        </w:rPr>
      </w:pPr>
    </w:p>
    <w:p w:rsidR="004B47F4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27" w:name="_Toc506917359"/>
      <w:r>
        <w:rPr>
          <w:b/>
          <w:color w:val="000000" w:themeColor="text1"/>
          <w:sz w:val="36"/>
          <w:lang w:val="fi-FI"/>
        </w:rPr>
        <w:t>Ulkoiset liittymät</w:t>
      </w:r>
      <w:bookmarkEnd w:id="27"/>
    </w:p>
    <w:p w:rsidR="004B47F4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28" w:name="_Toc506917360"/>
      <w:r>
        <w:rPr>
          <w:b/>
          <w:color w:val="000000" w:themeColor="text1"/>
          <w:sz w:val="32"/>
          <w:lang w:val="fi-FI"/>
        </w:rPr>
        <w:t>Laitteistoliittymät</w:t>
      </w:r>
      <w:bookmarkEnd w:id="28"/>
    </w:p>
    <w:p w:rsidR="00F87080" w:rsidRPr="00D057F1" w:rsidRDefault="00E16E3D" w:rsidP="00D5033D">
      <w:pPr>
        <w:ind w:left="1474"/>
        <w:rPr>
          <w:sz w:val="28"/>
        </w:rPr>
      </w:pPr>
      <w:r w:rsidRPr="00D057F1">
        <w:rPr>
          <w:sz w:val="28"/>
        </w:rPr>
        <w:t>Järjestelmä on käytettävissä tietokoneilla, tableteilla ja puhelimilla</w:t>
      </w:r>
      <w:r w:rsidR="00317DC8" w:rsidRPr="00D057F1">
        <w:rPr>
          <w:sz w:val="28"/>
        </w:rPr>
        <w:t>.</w:t>
      </w:r>
    </w:p>
    <w:p w:rsidR="00F87080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29" w:name="_Toc506917361"/>
      <w:r>
        <w:rPr>
          <w:b/>
          <w:color w:val="000000" w:themeColor="text1"/>
          <w:sz w:val="32"/>
          <w:lang w:val="fi-FI"/>
        </w:rPr>
        <w:t>Ohjelmistoliittymät</w:t>
      </w:r>
      <w:bookmarkEnd w:id="29"/>
    </w:p>
    <w:p w:rsidR="00F87080" w:rsidRPr="00D057F1" w:rsidRDefault="00317DC8" w:rsidP="00D5033D">
      <w:pPr>
        <w:ind w:left="1474"/>
        <w:rPr>
          <w:sz w:val="28"/>
        </w:rPr>
      </w:pPr>
      <w:r w:rsidRPr="00D057F1">
        <w:rPr>
          <w:sz w:val="28"/>
        </w:rPr>
        <w:t>Järjestelmä ei liity muihin järjestelmiin.</w:t>
      </w:r>
    </w:p>
    <w:p w:rsidR="00F87080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30" w:name="_Toc506917362"/>
      <w:r>
        <w:rPr>
          <w:b/>
          <w:color w:val="000000" w:themeColor="text1"/>
          <w:sz w:val="32"/>
          <w:lang w:val="fi-FI"/>
        </w:rPr>
        <w:t>Tietoliikenneliittymät</w:t>
      </w:r>
      <w:bookmarkEnd w:id="30"/>
    </w:p>
    <w:p w:rsidR="00F87080" w:rsidRPr="00D057F1" w:rsidRDefault="00317DC8" w:rsidP="009610C5">
      <w:pPr>
        <w:ind w:left="1474"/>
        <w:rPr>
          <w:sz w:val="28"/>
        </w:rPr>
      </w:pPr>
      <w:r w:rsidRPr="00D057F1">
        <w:rPr>
          <w:sz w:val="28"/>
        </w:rPr>
        <w:t>-</w:t>
      </w:r>
    </w:p>
    <w:p w:rsidR="00F87080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31" w:name="_Toc506917364"/>
      <w:r>
        <w:rPr>
          <w:b/>
          <w:color w:val="000000" w:themeColor="text1"/>
          <w:sz w:val="36"/>
          <w:lang w:val="fi-FI"/>
        </w:rPr>
        <w:t>Jatkokehitysvaihtoehdot</w:t>
      </w:r>
      <w:bookmarkEnd w:id="31"/>
    </w:p>
    <w:p w:rsidR="00F87080" w:rsidRPr="00D057F1" w:rsidRDefault="008C0890" w:rsidP="00D5033D">
      <w:pPr>
        <w:ind w:left="1474"/>
        <w:rPr>
          <w:sz w:val="28"/>
        </w:rPr>
      </w:pPr>
      <w:r w:rsidRPr="00D057F1">
        <w:rPr>
          <w:sz w:val="28"/>
        </w:rPr>
        <w:t>Lisätään maksujen seuranta</w:t>
      </w:r>
    </w:p>
    <w:p w:rsidR="00F87080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32" w:name="_Toc506917365"/>
      <w:r>
        <w:rPr>
          <w:b/>
          <w:color w:val="000000" w:themeColor="text1"/>
          <w:sz w:val="36"/>
          <w:lang w:val="fi-FI"/>
        </w:rPr>
        <w:lastRenderedPageBreak/>
        <w:t>Vielä avoimet asiat</w:t>
      </w:r>
      <w:bookmarkEnd w:id="32"/>
    </w:p>
    <w:p w:rsidR="00F87080" w:rsidRPr="00D057F1" w:rsidRDefault="00E16E3D" w:rsidP="00D5033D">
      <w:pPr>
        <w:ind w:left="1474"/>
        <w:rPr>
          <w:sz w:val="28"/>
        </w:rPr>
      </w:pPr>
      <w:r w:rsidRPr="00D057F1">
        <w:rPr>
          <w:sz w:val="28"/>
        </w:rPr>
        <w:t>-</w:t>
      </w:r>
    </w:p>
    <w:p w:rsidR="00F87080" w:rsidRPr="00F87080" w:rsidRDefault="00F87080" w:rsidP="00B14653">
      <w:pPr>
        <w:pStyle w:val="Heading1"/>
        <w:numPr>
          <w:ilvl w:val="0"/>
          <w:numId w:val="0"/>
        </w:numPr>
        <w:rPr>
          <w:b/>
          <w:color w:val="000000" w:themeColor="text1"/>
          <w:sz w:val="36"/>
          <w:lang w:val="fi-FI"/>
        </w:rPr>
      </w:pPr>
      <w:bookmarkStart w:id="33" w:name="_Toc506917366"/>
      <w:r>
        <w:rPr>
          <w:b/>
          <w:color w:val="000000" w:themeColor="text1"/>
          <w:sz w:val="36"/>
          <w:lang w:val="fi-FI"/>
        </w:rPr>
        <w:t>Liit</w:t>
      </w:r>
      <w:r w:rsidR="00B14653">
        <w:rPr>
          <w:b/>
          <w:color w:val="000000" w:themeColor="text1"/>
          <w:sz w:val="36"/>
          <w:lang w:val="fi-FI"/>
        </w:rPr>
        <w:t>e 1 Käyttötapauskaavio</w:t>
      </w:r>
      <w:bookmarkEnd w:id="33"/>
    </w:p>
    <w:p w:rsidR="00F87080" w:rsidRDefault="00E16E3D" w:rsidP="00E16E3D">
      <w:pPr>
        <w:rPr>
          <w:sz w:val="32"/>
        </w:rPr>
      </w:pPr>
      <w:r>
        <w:rPr>
          <w:sz w:val="32"/>
        </w:rPr>
        <w:object w:dxaOrig="12136" w:dyaOrig="6181">
          <v:shape id="_x0000_i1029" type="#_x0000_t75" style="width:505.85pt;height:258.1pt" o:ole="">
            <v:imagedata r:id="rId20" o:title=""/>
          </v:shape>
          <o:OLEObject Type="Embed" ProgID="Visio.Drawing.15" ShapeID="_x0000_i1029" DrawAspect="Content" ObjectID="_1580899667" r:id="rId21"/>
        </w:object>
      </w:r>
    </w:p>
    <w:p w:rsidR="00B14653" w:rsidRPr="00B14653" w:rsidRDefault="00B14653" w:rsidP="00B14653">
      <w:pPr>
        <w:pStyle w:val="Heading1"/>
        <w:numPr>
          <w:ilvl w:val="0"/>
          <w:numId w:val="0"/>
        </w:numPr>
        <w:rPr>
          <w:b/>
          <w:color w:val="000000" w:themeColor="text1"/>
          <w:sz w:val="36"/>
          <w:lang w:val="fi-FI"/>
        </w:rPr>
      </w:pPr>
      <w:bookmarkStart w:id="34" w:name="_Toc506917367"/>
      <w:r>
        <w:rPr>
          <w:b/>
          <w:color w:val="000000" w:themeColor="text1"/>
          <w:sz w:val="36"/>
          <w:lang w:val="fi-FI"/>
        </w:rPr>
        <w:t>Liite 2 Tyyliopas</w:t>
      </w:r>
      <w:bookmarkEnd w:id="34"/>
    </w:p>
    <w:p w:rsidR="00B14653" w:rsidRPr="00F65EFE" w:rsidRDefault="00B14653" w:rsidP="00D5033D">
      <w:pPr>
        <w:ind w:left="1474"/>
        <w:rPr>
          <w:sz w:val="32"/>
        </w:rPr>
      </w:pPr>
    </w:p>
    <w:sectPr w:rsidR="00B14653" w:rsidRPr="00F65EFE" w:rsidSect="00E62D56">
      <w:headerReference w:type="default" r:id="rId22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16A25" w:rsidRDefault="00B16A25" w:rsidP="003B7808">
      <w:pPr>
        <w:spacing w:after="0" w:line="240" w:lineRule="auto"/>
      </w:pPr>
      <w:r>
        <w:separator/>
      </w:r>
    </w:p>
  </w:endnote>
  <w:endnote w:type="continuationSeparator" w:id="0">
    <w:p w:rsidR="00B16A25" w:rsidRDefault="00B16A25" w:rsidP="003B78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16A25" w:rsidRDefault="00B16A25" w:rsidP="003B7808">
      <w:pPr>
        <w:spacing w:after="0" w:line="240" w:lineRule="auto"/>
      </w:pPr>
      <w:r>
        <w:separator/>
      </w:r>
    </w:p>
  </w:footnote>
  <w:footnote w:type="continuationSeparator" w:id="0">
    <w:p w:rsidR="00B16A25" w:rsidRDefault="00B16A25" w:rsidP="003B780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676D" w:rsidRPr="003B7808" w:rsidRDefault="00F3676D">
    <w:pPr>
      <w:pStyle w:val="Header"/>
      <w:rPr>
        <w:sz w:val="24"/>
      </w:rPr>
    </w:pPr>
    <w:proofErr w:type="spellStart"/>
    <w:r w:rsidRPr="00853FB8">
      <w:rPr>
        <w:b/>
        <w:sz w:val="24"/>
      </w:rPr>
      <w:t>Lan</w:t>
    </w:r>
    <w:proofErr w:type="spellEnd"/>
    <w:r w:rsidRPr="00853FB8">
      <w:rPr>
        <w:b/>
        <w:sz w:val="24"/>
      </w:rPr>
      <w:t xml:space="preserve"> Projekti</w:t>
    </w:r>
    <w:r w:rsidRPr="00853FB8">
      <w:rPr>
        <w:b/>
        <w:sz w:val="24"/>
      </w:rPr>
      <w:tab/>
      <w:t>Toiminnallinen määrittely</w:t>
    </w:r>
    <w:r>
      <w:rPr>
        <w:sz w:val="24"/>
      </w:rPr>
      <w:tab/>
    </w:r>
    <w:r>
      <w:rPr>
        <w:sz w:val="24"/>
      </w:rPr>
      <w:fldChar w:fldCharType="begin"/>
    </w:r>
    <w:r>
      <w:rPr>
        <w:sz w:val="24"/>
      </w:rPr>
      <w:instrText xml:space="preserve"> PAGE   \* MERGEFORMAT </w:instrText>
    </w:r>
    <w:r>
      <w:rPr>
        <w:sz w:val="24"/>
      </w:rPr>
      <w:fldChar w:fldCharType="separate"/>
    </w:r>
    <w:r w:rsidR="00F9488B">
      <w:rPr>
        <w:noProof/>
        <w:sz w:val="24"/>
      </w:rPr>
      <w:t>13</w:t>
    </w:r>
    <w:r>
      <w:rPr>
        <w:sz w:val="24"/>
      </w:rPr>
      <w:fldChar w:fldCharType="end"/>
    </w:r>
    <w:r>
      <w:rPr>
        <w:sz w:val="24"/>
      </w:rPr>
      <w:t>(</w:t>
    </w:r>
    <w:r>
      <w:rPr>
        <w:sz w:val="24"/>
      </w:rPr>
      <w:fldChar w:fldCharType="begin"/>
    </w:r>
    <w:r>
      <w:rPr>
        <w:sz w:val="24"/>
      </w:rPr>
      <w:instrText xml:space="preserve"> NUMPAGES   \* MERGEFORMAT </w:instrText>
    </w:r>
    <w:r>
      <w:rPr>
        <w:sz w:val="24"/>
      </w:rPr>
      <w:fldChar w:fldCharType="separate"/>
    </w:r>
    <w:r w:rsidR="00F9488B">
      <w:rPr>
        <w:noProof/>
        <w:sz w:val="24"/>
      </w:rPr>
      <w:t>13</w:t>
    </w:r>
    <w:r>
      <w:rPr>
        <w:sz w:val="24"/>
      </w:rPr>
      <w:fldChar w:fldCharType="end"/>
    </w:r>
    <w:r>
      <w:rPr>
        <w:sz w:val="24"/>
      </w:rPr>
      <w:t>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7457ECE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D56"/>
    <w:rsid w:val="00030328"/>
    <w:rsid w:val="00032F5A"/>
    <w:rsid w:val="00057A8B"/>
    <w:rsid w:val="00076541"/>
    <w:rsid w:val="000B47A8"/>
    <w:rsid w:val="000E7AD2"/>
    <w:rsid w:val="0016542E"/>
    <w:rsid w:val="001A1D63"/>
    <w:rsid w:val="001C402F"/>
    <w:rsid w:val="001E6DBB"/>
    <w:rsid w:val="00220069"/>
    <w:rsid w:val="00240482"/>
    <w:rsid w:val="00272E9A"/>
    <w:rsid w:val="0028586D"/>
    <w:rsid w:val="002B012B"/>
    <w:rsid w:val="002B5E13"/>
    <w:rsid w:val="002B6A83"/>
    <w:rsid w:val="002D59D0"/>
    <w:rsid w:val="002F3286"/>
    <w:rsid w:val="0030650B"/>
    <w:rsid w:val="00317DC8"/>
    <w:rsid w:val="003811C3"/>
    <w:rsid w:val="003904A9"/>
    <w:rsid w:val="003950A6"/>
    <w:rsid w:val="003B7808"/>
    <w:rsid w:val="004050CC"/>
    <w:rsid w:val="00424B81"/>
    <w:rsid w:val="00481A85"/>
    <w:rsid w:val="004864CB"/>
    <w:rsid w:val="004B47F4"/>
    <w:rsid w:val="004C038D"/>
    <w:rsid w:val="004C3C73"/>
    <w:rsid w:val="004D070E"/>
    <w:rsid w:val="005675DC"/>
    <w:rsid w:val="00572568"/>
    <w:rsid w:val="005E50E9"/>
    <w:rsid w:val="005E5CCC"/>
    <w:rsid w:val="00613578"/>
    <w:rsid w:val="006456C1"/>
    <w:rsid w:val="0081490E"/>
    <w:rsid w:val="00853FB8"/>
    <w:rsid w:val="008649F8"/>
    <w:rsid w:val="008A6172"/>
    <w:rsid w:val="008C0890"/>
    <w:rsid w:val="009402F8"/>
    <w:rsid w:val="009610C5"/>
    <w:rsid w:val="00984F2C"/>
    <w:rsid w:val="00A045CC"/>
    <w:rsid w:val="00A130AA"/>
    <w:rsid w:val="00A5092B"/>
    <w:rsid w:val="00A52E77"/>
    <w:rsid w:val="00A921A9"/>
    <w:rsid w:val="00AA1569"/>
    <w:rsid w:val="00AC3512"/>
    <w:rsid w:val="00AD5E6B"/>
    <w:rsid w:val="00B04775"/>
    <w:rsid w:val="00B079B5"/>
    <w:rsid w:val="00B14653"/>
    <w:rsid w:val="00B16A25"/>
    <w:rsid w:val="00B274BB"/>
    <w:rsid w:val="00B30AE2"/>
    <w:rsid w:val="00B865EB"/>
    <w:rsid w:val="00B92739"/>
    <w:rsid w:val="00B97CD6"/>
    <w:rsid w:val="00BA12DD"/>
    <w:rsid w:val="00BC1F96"/>
    <w:rsid w:val="00BD29FD"/>
    <w:rsid w:val="00C351CD"/>
    <w:rsid w:val="00C52002"/>
    <w:rsid w:val="00C544BA"/>
    <w:rsid w:val="00C571B9"/>
    <w:rsid w:val="00C617CC"/>
    <w:rsid w:val="00C92719"/>
    <w:rsid w:val="00CB6B8D"/>
    <w:rsid w:val="00CC5215"/>
    <w:rsid w:val="00CD4EAC"/>
    <w:rsid w:val="00CE18C9"/>
    <w:rsid w:val="00D057F1"/>
    <w:rsid w:val="00D43070"/>
    <w:rsid w:val="00D5033D"/>
    <w:rsid w:val="00DC27D3"/>
    <w:rsid w:val="00DD4A1F"/>
    <w:rsid w:val="00E00E46"/>
    <w:rsid w:val="00E16E3D"/>
    <w:rsid w:val="00E44EC1"/>
    <w:rsid w:val="00E46B23"/>
    <w:rsid w:val="00E62D56"/>
    <w:rsid w:val="00E67CF0"/>
    <w:rsid w:val="00F23E28"/>
    <w:rsid w:val="00F3676D"/>
    <w:rsid w:val="00F65EFE"/>
    <w:rsid w:val="00F70ED2"/>
    <w:rsid w:val="00F76EEA"/>
    <w:rsid w:val="00F87080"/>
    <w:rsid w:val="00F9488B"/>
    <w:rsid w:val="00FA0802"/>
    <w:rsid w:val="00FE382C"/>
    <w:rsid w:val="00FF2E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1C99EE8B"/>
  <w15:chartTrackingRefBased/>
  <w15:docId w15:val="{1C827C4A-E22F-4024-89F7-785AF2A14D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F3286"/>
    <w:pPr>
      <w:keepNext/>
      <w:keepLines/>
      <w:numPr>
        <w:numId w:val="1"/>
      </w:numPr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 w:eastAsia="fi-FI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F3286"/>
    <w:pPr>
      <w:keepNext/>
      <w:keepLines/>
      <w:numPr>
        <w:ilvl w:val="1"/>
        <w:numId w:val="1"/>
      </w:numPr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 w:eastAsia="fi-FI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F3286"/>
    <w:pPr>
      <w:keepNext/>
      <w:keepLines/>
      <w:numPr>
        <w:ilvl w:val="2"/>
        <w:numId w:val="1"/>
      </w:numPr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F3286"/>
    <w:pPr>
      <w:keepNext/>
      <w:keepLines/>
      <w:numPr>
        <w:ilvl w:val="3"/>
        <w:numId w:val="1"/>
      </w:numPr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val="en-US" w:eastAsia="fi-FI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F3286"/>
    <w:pPr>
      <w:keepNext/>
      <w:keepLines/>
      <w:numPr>
        <w:ilvl w:val="4"/>
        <w:numId w:val="1"/>
      </w:numPr>
      <w:spacing w:before="40" w:after="0" w:line="240" w:lineRule="auto"/>
      <w:outlineLvl w:val="4"/>
    </w:pPr>
    <w:rPr>
      <w:rFonts w:asciiTheme="majorHAnsi" w:eastAsiaTheme="majorEastAsia" w:hAnsiTheme="majorHAnsi" w:cstheme="majorBidi"/>
      <w:color w:val="2E74B5" w:themeColor="accent1" w:themeShade="BF"/>
      <w:sz w:val="24"/>
      <w:szCs w:val="24"/>
      <w:lang w:val="en-US" w:eastAsia="fi-FI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F3286"/>
    <w:pPr>
      <w:keepNext/>
      <w:keepLines/>
      <w:numPr>
        <w:ilvl w:val="5"/>
        <w:numId w:val="1"/>
      </w:numPr>
      <w:spacing w:before="40" w:after="0" w:line="240" w:lineRule="auto"/>
      <w:outlineLvl w:val="5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F3286"/>
    <w:pPr>
      <w:keepNext/>
      <w:keepLines/>
      <w:numPr>
        <w:ilvl w:val="6"/>
        <w:numId w:val="1"/>
      </w:numPr>
      <w:spacing w:before="40" w:after="0" w:line="240" w:lineRule="auto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val="en-US" w:eastAsia="fi-FI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F3286"/>
    <w:pPr>
      <w:keepNext/>
      <w:keepLines/>
      <w:numPr>
        <w:ilvl w:val="7"/>
        <w:numId w:val="1"/>
      </w:numPr>
      <w:spacing w:before="40" w:after="0" w:line="240" w:lineRule="auto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 w:eastAsia="fi-FI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F3286"/>
    <w:pPr>
      <w:keepNext/>
      <w:keepLines/>
      <w:numPr>
        <w:ilvl w:val="8"/>
        <w:numId w:val="1"/>
      </w:numPr>
      <w:spacing w:before="40" w:after="0" w:line="240" w:lineRule="auto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fi-F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Leipteksti1">
    <w:name w:val="Leipäteksti1"/>
    <w:basedOn w:val="Normal"/>
    <w:rsid w:val="00FE382C"/>
    <w:pPr>
      <w:autoSpaceDE w:val="0"/>
      <w:autoSpaceDN w:val="0"/>
      <w:spacing w:before="1" w:after="1" w:line="240" w:lineRule="auto"/>
      <w:ind w:left="1418"/>
      <w:jc w:val="both"/>
    </w:pPr>
    <w:rPr>
      <w:rFonts w:ascii="Calibri" w:eastAsia="Times New Roman" w:hAnsi="Calibri" w:cs="Times New Roman"/>
      <w:color w:val="000000"/>
      <w:sz w:val="24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E382C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3B7808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B7808"/>
  </w:style>
  <w:style w:type="paragraph" w:styleId="Footer">
    <w:name w:val="footer"/>
    <w:basedOn w:val="Normal"/>
    <w:link w:val="FooterChar"/>
    <w:uiPriority w:val="99"/>
    <w:unhideWhenUsed/>
    <w:rsid w:val="003B7808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B7808"/>
  </w:style>
  <w:style w:type="paragraph" w:styleId="TOC1">
    <w:name w:val="toc 1"/>
    <w:basedOn w:val="Normal"/>
    <w:next w:val="Normal"/>
    <w:autoRedefine/>
    <w:uiPriority w:val="39"/>
    <w:unhideWhenUsed/>
    <w:rsid w:val="00853FB8"/>
    <w:pPr>
      <w:spacing w:before="120" w:after="120"/>
    </w:pPr>
    <w:rPr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853FB8"/>
    <w:pPr>
      <w:spacing w:after="0"/>
      <w:ind w:left="220"/>
    </w:pPr>
    <w:rPr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853FB8"/>
    <w:pPr>
      <w:spacing w:after="0"/>
      <w:ind w:left="440"/>
    </w:pPr>
    <w:rPr>
      <w:i/>
      <w:i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853FB8"/>
    <w:pPr>
      <w:spacing w:after="0"/>
      <w:ind w:left="660"/>
    </w:pPr>
    <w:rPr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853FB8"/>
    <w:pPr>
      <w:spacing w:after="0"/>
      <w:ind w:left="880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853FB8"/>
    <w:pPr>
      <w:spacing w:after="0"/>
      <w:ind w:left="1100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853FB8"/>
    <w:pPr>
      <w:spacing w:after="0"/>
      <w:ind w:left="1320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853FB8"/>
    <w:pPr>
      <w:spacing w:after="0"/>
      <w:ind w:left="1540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853FB8"/>
    <w:pPr>
      <w:spacing w:after="0"/>
      <w:ind w:left="1760"/>
    </w:pPr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2F3286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 w:eastAsia="fi-FI"/>
    </w:rPr>
  </w:style>
  <w:style w:type="character" w:customStyle="1" w:styleId="Heading2Char">
    <w:name w:val="Heading 2 Char"/>
    <w:basedOn w:val="DefaultParagraphFont"/>
    <w:link w:val="Heading2"/>
    <w:uiPriority w:val="9"/>
    <w:rsid w:val="002F3286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 w:eastAsia="fi-FI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F328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F3286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val="en-US" w:eastAsia="fi-FI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F3286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val="en-US" w:eastAsia="fi-FI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F328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F3286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val="en-US" w:eastAsia="fi-FI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F3286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 w:eastAsia="fi-FI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F328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fi-FI"/>
    </w:rPr>
  </w:style>
  <w:style w:type="table" w:styleId="GridTable4-Accent1">
    <w:name w:val="Grid Table 4 Accent 1"/>
    <w:basedOn w:val="TableNormal"/>
    <w:uiPriority w:val="49"/>
    <w:rsid w:val="002F3286"/>
    <w:pPr>
      <w:spacing w:after="0" w:line="240" w:lineRule="auto"/>
    </w:pPr>
    <w:rPr>
      <w:lang w:val="en-US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025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520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292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205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08714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3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525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550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291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361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262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457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012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16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644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981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2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43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08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52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24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980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195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44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971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501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03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48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788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07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338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508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991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468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39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93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36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77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04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374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509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373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43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64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726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455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257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1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04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00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38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84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88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22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71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155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119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309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851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779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733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127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55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025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150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4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741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706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071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32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744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143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544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91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15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783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488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37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3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365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088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29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48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551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4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34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260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4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630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148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48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140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82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318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970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434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25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54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457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80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3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77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321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45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176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13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685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64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619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116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576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866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747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311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39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75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41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999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57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53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634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95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944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611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87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03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575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52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98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85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71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16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95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40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71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271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0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028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878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051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901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178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42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289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303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246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75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164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50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57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69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90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739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15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092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7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57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233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40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611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577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212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062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430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31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843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8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68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1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191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358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57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991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133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20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354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50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0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508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978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394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894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408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71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643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57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904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084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58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8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453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593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078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9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26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602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9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848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922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101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030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635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835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312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235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36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11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6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227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537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724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179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926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707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828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426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080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61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543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613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00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06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453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39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585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800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7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074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915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474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699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367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28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973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000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438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0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619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89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982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490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518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453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59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288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18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18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935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345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334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70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02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28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672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050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73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280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03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085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40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367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977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181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59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374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513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091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268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918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605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446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576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550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447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219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043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060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5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048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24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418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425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655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834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635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348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02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661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223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14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659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51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77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304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42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51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379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092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499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40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523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439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739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223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75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876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8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380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922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984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774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818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51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953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8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700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641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766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957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975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449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53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006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409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393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476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965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170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743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7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98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21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083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70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62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91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57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299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266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289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578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843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300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54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0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754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777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266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399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77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494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91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214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673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7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845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21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699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38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079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924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705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057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902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630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51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388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135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87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36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552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37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711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421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235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47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79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7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81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756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4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744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102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458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515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603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899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82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616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50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26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402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513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6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14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869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24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13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18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31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81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119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93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501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546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001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149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440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333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06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491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213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71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10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61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671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812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487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86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269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600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879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594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695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573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932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74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68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529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222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380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80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873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62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302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263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361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699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573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35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611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358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50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33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392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330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880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617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98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755655-35E3-4DCF-BE15-7164A0AC87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8</TotalTime>
  <Pages>13</Pages>
  <Words>789</Words>
  <Characters>6393</Characters>
  <Application>Microsoft Office Word</Application>
  <DocSecurity>0</DocSecurity>
  <Lines>53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71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jala Otto Ilmari</dc:creator>
  <cp:keywords/>
  <dc:description/>
  <cp:lastModifiedBy>Kujala Otto Ilmari</cp:lastModifiedBy>
  <cp:revision>72</cp:revision>
  <dcterms:created xsi:type="dcterms:W3CDTF">2018-02-15T11:15:00Z</dcterms:created>
  <dcterms:modified xsi:type="dcterms:W3CDTF">2018-02-23T11:59:00Z</dcterms:modified>
</cp:coreProperties>
</file>